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226C" w:rsidRDefault="00C96257">
      <w:r>
        <w:object w:dxaOrig="10291" w:dyaOrig="15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9pt" o:ole="">
            <v:imagedata r:id="rId4" o:title=""/>
          </v:shape>
          <o:OLEObject Type="Embed" ProgID="Visio.Drawing.15" ShapeID="_x0000_i1025" DrawAspect="Content" ObjectID="_1617628591" r:id="rId5"/>
        </w:object>
      </w:r>
      <w:bookmarkStart w:id="0" w:name="_GoBack"/>
      <w:bookmarkEnd w:id="0"/>
    </w:p>
    <w:sectPr w:rsidR="00DC226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257"/>
    <w:rsid w:val="00653825"/>
    <w:rsid w:val="00C96257"/>
    <w:rsid w:val="00F365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B66D0C-4FFB-450B-83FC-A9ACBF1E3B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k yok</dc:creator>
  <cp:keywords/>
  <dc:description/>
  <cp:lastModifiedBy>yok yok</cp:lastModifiedBy>
  <cp:revision>2</cp:revision>
  <dcterms:created xsi:type="dcterms:W3CDTF">2019-04-24T13:01:00Z</dcterms:created>
  <dcterms:modified xsi:type="dcterms:W3CDTF">2019-04-24T13:30:00Z</dcterms:modified>
</cp:coreProperties>
</file>